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1A10" w:rsidRPr="004659A5" w:rsidRDefault="00621A10" w:rsidP="00941BD5">
      <w:pPr>
        <w:pStyle w:val="1"/>
        <w:spacing w:line="360" w:lineRule="auto"/>
        <w:ind w:firstLine="709"/>
        <w:rPr>
          <w:color w:val="000000"/>
          <w:sz w:val="24"/>
          <w:szCs w:val="24"/>
        </w:rPr>
      </w:pPr>
      <w:r w:rsidRPr="004659A5">
        <w:rPr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621A10" w:rsidRPr="004659A5" w:rsidRDefault="00621A10" w:rsidP="00941BD5">
      <w:pPr>
        <w:pStyle w:val="1"/>
        <w:spacing w:line="360" w:lineRule="auto"/>
        <w:ind w:firstLine="709"/>
        <w:rPr>
          <w:color w:val="000000"/>
          <w:sz w:val="24"/>
          <w:szCs w:val="24"/>
        </w:rPr>
      </w:pPr>
      <w:r w:rsidRPr="004659A5">
        <w:rPr>
          <w:color w:val="000000"/>
          <w:sz w:val="24"/>
          <w:szCs w:val="24"/>
        </w:rPr>
        <w:t>Федеральное государственное бюджетное образовательное учреждение</w:t>
      </w:r>
    </w:p>
    <w:p w:rsidR="00621A10" w:rsidRPr="004659A5" w:rsidRDefault="00621A10" w:rsidP="00941BD5">
      <w:pPr>
        <w:pStyle w:val="1"/>
        <w:spacing w:line="360" w:lineRule="auto"/>
        <w:ind w:firstLine="709"/>
        <w:rPr>
          <w:color w:val="000000"/>
          <w:sz w:val="24"/>
          <w:szCs w:val="24"/>
        </w:rPr>
      </w:pPr>
      <w:r w:rsidRPr="004659A5">
        <w:rPr>
          <w:color w:val="000000"/>
          <w:sz w:val="24"/>
          <w:szCs w:val="24"/>
        </w:rPr>
        <w:t>высшего профессионального образования</w:t>
      </w:r>
    </w:p>
    <w:p w:rsidR="00621A10" w:rsidRPr="004659A5" w:rsidRDefault="00621A10" w:rsidP="00941BD5">
      <w:pPr>
        <w:pStyle w:val="1"/>
        <w:spacing w:line="360" w:lineRule="auto"/>
        <w:ind w:firstLine="709"/>
        <w:rPr>
          <w:color w:val="000000"/>
          <w:sz w:val="24"/>
          <w:szCs w:val="24"/>
        </w:rPr>
      </w:pPr>
      <w:r w:rsidRPr="004659A5">
        <w:rPr>
          <w:color w:val="000000"/>
          <w:sz w:val="24"/>
          <w:szCs w:val="24"/>
        </w:rPr>
        <w:t xml:space="preserve">«Ижевский государственный технический </w:t>
      </w:r>
      <w:proofErr w:type="gramStart"/>
      <w:r w:rsidRPr="004659A5">
        <w:rPr>
          <w:color w:val="000000"/>
          <w:sz w:val="24"/>
          <w:szCs w:val="24"/>
        </w:rPr>
        <w:t xml:space="preserve">университет </w:t>
      </w:r>
      <w:r w:rsidRPr="004659A5">
        <w:rPr>
          <w:color w:val="000000"/>
          <w:sz w:val="24"/>
          <w:szCs w:val="24"/>
        </w:rPr>
        <w:br/>
        <w:t xml:space="preserve"> имени</w:t>
      </w:r>
      <w:proofErr w:type="gramEnd"/>
      <w:r w:rsidRPr="004659A5">
        <w:rPr>
          <w:color w:val="000000"/>
          <w:sz w:val="24"/>
          <w:szCs w:val="24"/>
        </w:rPr>
        <w:t xml:space="preserve"> М. Т. Калашникова»</w:t>
      </w:r>
    </w:p>
    <w:p w:rsidR="00621A10" w:rsidRPr="004659A5" w:rsidRDefault="00621A10" w:rsidP="00941BD5">
      <w:pPr>
        <w:pStyle w:val="1"/>
        <w:spacing w:line="360" w:lineRule="auto"/>
        <w:ind w:firstLine="709"/>
        <w:rPr>
          <w:sz w:val="24"/>
          <w:szCs w:val="24"/>
        </w:rPr>
      </w:pPr>
      <w:r w:rsidRPr="004659A5">
        <w:rPr>
          <w:color w:val="000000"/>
          <w:sz w:val="24"/>
          <w:szCs w:val="24"/>
        </w:rPr>
        <w:t>Кафедра «Программное обеспечение»</w:t>
      </w:r>
    </w:p>
    <w:p w:rsidR="00621A10" w:rsidRPr="004659A5" w:rsidRDefault="00621A10" w:rsidP="00941BD5">
      <w:pPr>
        <w:pStyle w:val="1"/>
        <w:spacing w:line="360" w:lineRule="auto"/>
        <w:ind w:firstLine="709"/>
        <w:rPr>
          <w:sz w:val="24"/>
          <w:szCs w:val="24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621A10" w:rsidRPr="004659A5" w:rsidRDefault="00621A10" w:rsidP="00941BD5">
      <w:pPr>
        <w:pStyle w:val="1"/>
        <w:spacing w:line="360" w:lineRule="auto"/>
        <w:ind w:firstLine="709"/>
        <w:rPr>
          <w:sz w:val="24"/>
          <w:szCs w:val="24"/>
        </w:rPr>
      </w:pPr>
    </w:p>
    <w:p w:rsidR="00621A10" w:rsidRPr="004659A5" w:rsidRDefault="00621A10" w:rsidP="00941BD5">
      <w:pPr>
        <w:spacing w:after="0"/>
        <w:ind w:firstLine="709"/>
        <w:rPr>
          <w:sz w:val="24"/>
          <w:szCs w:val="24"/>
          <w:lang w:eastAsia="ru-RU"/>
        </w:rPr>
      </w:pPr>
    </w:p>
    <w:p w:rsidR="00941BD5" w:rsidRPr="004659A5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</w:rPr>
      </w:pPr>
      <w:r w:rsidRPr="004659A5">
        <w:rPr>
          <w:color w:val="000000"/>
        </w:rPr>
        <w:t>Отчет по лабораторной работе №2</w:t>
      </w:r>
    </w:p>
    <w:p w:rsidR="00621A10" w:rsidRPr="004659A5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</w:rPr>
      </w:pPr>
      <w:r w:rsidRPr="004659A5">
        <w:rPr>
          <w:color w:val="000000"/>
        </w:rPr>
        <w:t>по дисциплине: «Конструирование ПО»</w:t>
      </w:r>
    </w:p>
    <w:p w:rsidR="00621A10" w:rsidRPr="004659A5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4659A5">
        <w:rPr>
          <w:rFonts w:ascii="Times New Roman" w:hAnsi="Times New Roman" w:cs="Times New Roman"/>
          <w:sz w:val="24"/>
          <w:szCs w:val="24"/>
          <w:lang w:eastAsia="ru-RU"/>
        </w:rPr>
        <w:t xml:space="preserve">на тему: </w:t>
      </w:r>
      <w:r w:rsidRPr="004659A5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Pr="004659A5">
        <w:rPr>
          <w:rFonts w:ascii="Times New Roman" w:hAnsi="Times New Roman" w:cs="Times New Roman"/>
          <w:sz w:val="24"/>
          <w:szCs w:val="24"/>
        </w:rPr>
        <w:t>Автоматизированная система управления микроклиматом теплиц</w:t>
      </w:r>
      <w:r w:rsidRPr="004659A5">
        <w:rPr>
          <w:rFonts w:ascii="Times New Roman" w:hAnsi="Times New Roman" w:cs="Times New Roman"/>
          <w:color w:val="000000"/>
          <w:sz w:val="24"/>
          <w:szCs w:val="24"/>
        </w:rPr>
        <w:t>»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Выполнил</w:t>
      </w:r>
    </w:p>
    <w:p w:rsidR="00621A10" w:rsidRPr="004659A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студент гр. Б08-191-2</w:t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  <w:t xml:space="preserve">    </w:t>
      </w:r>
      <w:proofErr w:type="spellStart"/>
      <w:r w:rsidR="00621A10" w:rsidRPr="004659A5">
        <w:rPr>
          <w:rFonts w:ascii="Times New Roman" w:hAnsi="Times New Roman" w:cs="Times New Roman"/>
          <w:sz w:val="24"/>
          <w:szCs w:val="24"/>
        </w:rPr>
        <w:t>Э.Ф.Ахмерова</w:t>
      </w:r>
      <w:proofErr w:type="spellEnd"/>
      <w:r w:rsidR="00621A10" w:rsidRPr="004659A5">
        <w:rPr>
          <w:rFonts w:ascii="Times New Roman" w:hAnsi="Times New Roman" w:cs="Times New Roman"/>
          <w:sz w:val="24"/>
          <w:szCs w:val="24"/>
        </w:rPr>
        <w:t xml:space="preserve">    </w:t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</w:p>
    <w:p w:rsidR="00621A10" w:rsidRPr="004659A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Принял</w:t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4659A5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4659A5">
        <w:rPr>
          <w:rFonts w:ascii="Times New Roman" w:hAnsi="Times New Roman" w:cs="Times New Roman"/>
          <w:sz w:val="24"/>
          <w:szCs w:val="24"/>
        </w:rPr>
        <w:tab/>
      </w:r>
      <w:proofErr w:type="gramEnd"/>
      <w:r w:rsidRPr="004659A5">
        <w:rPr>
          <w:rFonts w:ascii="Times New Roman" w:hAnsi="Times New Roman" w:cs="Times New Roman"/>
          <w:sz w:val="24"/>
          <w:szCs w:val="24"/>
        </w:rPr>
        <w:t xml:space="preserve">        </w:t>
      </w:r>
      <w:r w:rsidR="00621A10" w:rsidRPr="004659A5">
        <w:rPr>
          <w:rFonts w:ascii="Times New Roman" w:hAnsi="Times New Roman" w:cs="Times New Roman"/>
          <w:sz w:val="24"/>
          <w:szCs w:val="24"/>
        </w:rPr>
        <w:t>В.Г. Власов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 xml:space="preserve">Ижевск </w:t>
      </w:r>
    </w:p>
    <w:p w:rsidR="00621A10" w:rsidRPr="004659A5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2016</w:t>
      </w:r>
    </w:p>
    <w:p w:rsidR="004659A5" w:rsidRPr="004659A5" w:rsidRDefault="004659A5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ТРЕБОВАНИЯ</w:t>
      </w:r>
    </w:p>
    <w:p w:rsidR="004659A5" w:rsidRPr="004659A5" w:rsidRDefault="004659A5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4659A5" w:rsidRPr="004659A5" w:rsidRDefault="004659A5" w:rsidP="004659A5">
      <w:pPr>
        <w:numPr>
          <w:ilvl w:val="0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Блок управление датчиками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Сбор показаний датчиков с заданной периодичностью (Т)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Принятие решения в соответствии с настройками.</w:t>
      </w:r>
    </w:p>
    <w:p w:rsidR="004659A5" w:rsidRPr="004659A5" w:rsidRDefault="004659A5" w:rsidP="004659A5">
      <w:pPr>
        <w:numPr>
          <w:ilvl w:val="2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lastRenderedPageBreak/>
        <w:t>Если данные с датчиков вышли за границы (мин и макс) настроек, то включается соответствующее устройство. Устройство работает, пока не будет достигнуто среднее значение настроек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Включение/настройка других устройств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Отправка данных с заданной периодичностью (Т).</w:t>
      </w:r>
    </w:p>
    <w:p w:rsidR="004659A5" w:rsidRPr="004659A5" w:rsidRDefault="004659A5" w:rsidP="004659A5">
      <w:pPr>
        <w:numPr>
          <w:ilvl w:val="2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Если Т опрашивания датчиков меньше Т отправки данных, то данные с датчиков усредняются.  Т опрашивания датчиков не может быть больше Т отправки данных.</w:t>
      </w:r>
    </w:p>
    <w:p w:rsidR="004659A5" w:rsidRPr="004659A5" w:rsidRDefault="004659A5" w:rsidP="004659A5">
      <w:pPr>
        <w:numPr>
          <w:ilvl w:val="2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Данные о состоянии устройства отправляются при смене состояния (включении/выключении)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Принятие данных (настроек) из базы данных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Обновление своих настроек.</w:t>
      </w:r>
    </w:p>
    <w:p w:rsidR="004659A5" w:rsidRPr="004659A5" w:rsidRDefault="004659A5" w:rsidP="004659A5">
      <w:pPr>
        <w:pStyle w:val="a6"/>
        <w:numPr>
          <w:ilvl w:val="0"/>
          <w:numId w:val="16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БД, таблицы: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Датчики (ИД, название)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Устройства (ИД, название)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Настройки (ИД, название)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Показания датчиков (ИД датчика, значение, время)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 xml:space="preserve">Состояния устройств (ИД </w:t>
      </w:r>
      <w:proofErr w:type="spellStart"/>
      <w:proofErr w:type="gramStart"/>
      <w:r w:rsidRPr="004659A5">
        <w:rPr>
          <w:rFonts w:ascii="Times New Roman" w:eastAsia="Times New Roman" w:hAnsi="Times New Roman" w:cs="Times New Roman"/>
          <w:sz w:val="24"/>
          <w:szCs w:val="24"/>
        </w:rPr>
        <w:t>устр</w:t>
      </w:r>
      <w:proofErr w:type="spellEnd"/>
      <w:r w:rsidRPr="004659A5">
        <w:rPr>
          <w:rFonts w:ascii="Times New Roman" w:eastAsia="Times New Roman" w:hAnsi="Times New Roman" w:cs="Times New Roman"/>
          <w:sz w:val="24"/>
          <w:szCs w:val="24"/>
        </w:rPr>
        <w:t>.,</w:t>
      </w:r>
      <w:proofErr w:type="gramEnd"/>
      <w:r w:rsidRPr="004659A5">
        <w:rPr>
          <w:rFonts w:ascii="Times New Roman" w:eastAsia="Times New Roman" w:hAnsi="Times New Roman" w:cs="Times New Roman"/>
          <w:sz w:val="24"/>
          <w:szCs w:val="24"/>
        </w:rPr>
        <w:t xml:space="preserve"> состояние, время)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Настройки (ИД настройки, значение, ИД датчика)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Предупреждения (Название, время).</w:t>
      </w:r>
    </w:p>
    <w:p w:rsidR="004659A5" w:rsidRPr="004659A5" w:rsidRDefault="004659A5" w:rsidP="004659A5">
      <w:pPr>
        <w:numPr>
          <w:ilvl w:val="0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Пользовательское приложение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 xml:space="preserve">При подключении к интернету загрузка данных из </w:t>
      </w:r>
      <w:proofErr w:type="spellStart"/>
      <w:r w:rsidRPr="004659A5">
        <w:rPr>
          <w:rFonts w:ascii="Times New Roman" w:eastAsia="Times New Roman" w:hAnsi="Times New Roman" w:cs="Times New Roman"/>
          <w:sz w:val="24"/>
          <w:szCs w:val="24"/>
        </w:rPr>
        <w:t>бд</w:t>
      </w:r>
      <w:proofErr w:type="spellEnd"/>
      <w:r w:rsidRPr="004659A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 xml:space="preserve"> Установка необходимых настроек, отправка настроек в </w:t>
      </w:r>
      <w:proofErr w:type="spellStart"/>
      <w:r w:rsidRPr="004659A5">
        <w:rPr>
          <w:rFonts w:ascii="Times New Roman" w:eastAsia="Times New Roman" w:hAnsi="Times New Roman" w:cs="Times New Roman"/>
          <w:sz w:val="24"/>
          <w:szCs w:val="24"/>
        </w:rPr>
        <w:t>бд</w:t>
      </w:r>
      <w:proofErr w:type="spellEnd"/>
      <w:r w:rsidRPr="004659A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Составление отчетов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Просмотр текущего состояния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Запрос кода подтверждения управляющего.</w:t>
      </w:r>
    </w:p>
    <w:p w:rsidR="004659A5" w:rsidRPr="004659A5" w:rsidRDefault="004659A5" w:rsidP="004659A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4659A5" w:rsidRDefault="004659A5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4659A5" w:rsidRDefault="004659A5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4659A5" w:rsidRDefault="004659A5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4659A5" w:rsidRDefault="004659A5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4659A5" w:rsidRDefault="004659A5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4659A5" w:rsidRPr="004659A5" w:rsidRDefault="004659A5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4659A5" w:rsidRPr="004659A5" w:rsidRDefault="004659A5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lastRenderedPageBreak/>
        <w:t>1. ВВЕДЕНИЕ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1.1 Назначение системы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 xml:space="preserve">Данная система необходима для увеличения производительности теплиц, путем автоматизации процесса выращивания сельхозпродукции, </w:t>
      </w:r>
      <w:r w:rsidR="0054262F" w:rsidRPr="004659A5">
        <w:rPr>
          <w:rFonts w:ascii="Times New Roman" w:hAnsi="Times New Roman" w:cs="Times New Roman"/>
          <w:sz w:val="24"/>
          <w:szCs w:val="24"/>
        </w:rPr>
        <w:t>уменьшения влияния человеческого фактора, мониторинга микроклимата.</w:t>
      </w:r>
    </w:p>
    <w:p w:rsidR="0054262F" w:rsidRPr="004659A5" w:rsidRDefault="0054262F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1.2 Область применения системы</w:t>
      </w:r>
    </w:p>
    <w:p w:rsidR="0054262F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ab/>
      </w:r>
    </w:p>
    <w:p w:rsidR="0054262F" w:rsidRPr="004659A5" w:rsidRDefault="00E43B02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Автоматизированная система управления микроклиматом применяется в теплицах или тепличных комплексах для обеспечения оптимального микроклимата для различных видов культур. Система управления состоит из набора датчиков, передающих различные показания окружающей среды; набора устройств, осуществляющих регулировку и корректировку климата, посева и т.д., и управляющего блока. Помимо системы управления существует также устройство-сервер, принимающий какие-либо показания и сохраняющий их в базу данных, и устройство-монитор</w:t>
      </w:r>
      <w:r w:rsidR="00941BD5" w:rsidRPr="004659A5">
        <w:rPr>
          <w:rFonts w:ascii="Times New Roman" w:hAnsi="Times New Roman" w:cs="Times New Roman"/>
          <w:sz w:val="24"/>
          <w:szCs w:val="24"/>
        </w:rPr>
        <w:t>, который отображает полученные от сервера данные, формирует статистику.</w:t>
      </w:r>
    </w:p>
    <w:p w:rsidR="00941BD5" w:rsidRPr="004659A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Основные функциональные возможности системы:</w:t>
      </w:r>
    </w:p>
    <w:p w:rsidR="00941BD5" w:rsidRPr="004659A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Считывание показаний датчиков</w:t>
      </w:r>
    </w:p>
    <w:p w:rsidR="00941BD5" w:rsidRPr="004659A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Включение, настройка других устройств</w:t>
      </w:r>
    </w:p>
    <w:p w:rsidR="00941BD5" w:rsidRPr="004659A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Сохранение необходимых показаний в базу данных</w:t>
      </w:r>
    </w:p>
    <w:p w:rsidR="00941BD5" w:rsidRPr="004659A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Отображение данных, формирование статистики, графиков и т.д.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1.3 Определения, акронимы, аббревиатуры</w:t>
      </w:r>
    </w:p>
    <w:p w:rsidR="00621A10" w:rsidRPr="004659A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Работник – человек, осуществляющий основные операции в теплице, может просматривать состояние системы.</w:t>
      </w:r>
    </w:p>
    <w:p w:rsidR="00941BD5" w:rsidRPr="004659A5" w:rsidRDefault="00331294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Агроном</w:t>
      </w:r>
      <w:r w:rsidR="00941BD5" w:rsidRPr="004659A5">
        <w:rPr>
          <w:rFonts w:ascii="Times New Roman" w:hAnsi="Times New Roman" w:cs="Times New Roman"/>
          <w:sz w:val="24"/>
          <w:szCs w:val="24"/>
        </w:rPr>
        <w:t xml:space="preserve"> – человек, осуществляющий задание, редактирование настроек регулировки климата, может просматривать состояние системы.</w:t>
      </w:r>
    </w:p>
    <w:p w:rsidR="004E0F53" w:rsidRPr="004659A5" w:rsidRDefault="00941BD5" w:rsidP="003312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Блок управления (БУ) – устройство-микроконтроллер, осуществляющее управление датчиками и устройствами.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1.4 Ссылки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1.5 Обзор системы</w:t>
      </w:r>
    </w:p>
    <w:p w:rsidR="002257CB" w:rsidRPr="004659A5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 xml:space="preserve">Система делится на </w:t>
      </w:r>
      <w:r w:rsidR="00331294" w:rsidRPr="004659A5">
        <w:rPr>
          <w:rFonts w:ascii="Times New Roman" w:hAnsi="Times New Roman" w:cs="Times New Roman"/>
          <w:sz w:val="24"/>
          <w:szCs w:val="24"/>
        </w:rPr>
        <w:t>два главных модуля: БУ и</w:t>
      </w:r>
      <w:r w:rsidRPr="004659A5">
        <w:rPr>
          <w:rFonts w:ascii="Times New Roman" w:hAnsi="Times New Roman" w:cs="Times New Roman"/>
          <w:sz w:val="24"/>
          <w:szCs w:val="24"/>
        </w:rPr>
        <w:t xml:space="preserve"> </w:t>
      </w:r>
      <w:r w:rsidR="00331294" w:rsidRPr="004659A5">
        <w:rPr>
          <w:rFonts w:ascii="Times New Roman" w:hAnsi="Times New Roman" w:cs="Times New Roman"/>
          <w:sz w:val="24"/>
          <w:szCs w:val="24"/>
        </w:rPr>
        <w:t>пользовательский интерфейс, которые связаны между собой удаленным хранилищем (базой данных).</w:t>
      </w:r>
    </w:p>
    <w:p w:rsidR="00621A10" w:rsidRPr="004659A5" w:rsidRDefault="00621A10" w:rsidP="002257CB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  <w:r w:rsidR="002257CB" w:rsidRPr="004659A5">
        <w:rPr>
          <w:rFonts w:ascii="Times New Roman" w:hAnsi="Times New Roman" w:cs="Times New Roman"/>
          <w:sz w:val="24"/>
          <w:szCs w:val="24"/>
        </w:rPr>
        <w:t>БУ собирает показания датчиков с заданной периодичностью, принимает решение в соответствии с настройками</w:t>
      </w:r>
      <w:r w:rsidR="00A05BC5" w:rsidRPr="004659A5">
        <w:rPr>
          <w:rFonts w:ascii="Times New Roman" w:hAnsi="Times New Roman" w:cs="Times New Roman"/>
          <w:sz w:val="24"/>
          <w:szCs w:val="24"/>
        </w:rPr>
        <w:t>, включает, настраивает другие у</w:t>
      </w:r>
      <w:r w:rsidR="00331294" w:rsidRPr="004659A5">
        <w:rPr>
          <w:rFonts w:ascii="Times New Roman" w:hAnsi="Times New Roman" w:cs="Times New Roman"/>
          <w:sz w:val="24"/>
          <w:szCs w:val="24"/>
        </w:rPr>
        <w:t>стройства, отправляет данные в базу данных</w:t>
      </w:r>
      <w:r w:rsidR="00A05BC5" w:rsidRPr="004659A5">
        <w:rPr>
          <w:rFonts w:ascii="Times New Roman" w:hAnsi="Times New Roman" w:cs="Times New Roman"/>
          <w:sz w:val="24"/>
          <w:szCs w:val="24"/>
        </w:rPr>
        <w:t xml:space="preserve">, принимает настройки </w:t>
      </w:r>
      <w:r w:rsidR="00331294" w:rsidRPr="004659A5">
        <w:rPr>
          <w:rFonts w:ascii="Times New Roman" w:hAnsi="Times New Roman" w:cs="Times New Roman"/>
          <w:sz w:val="24"/>
          <w:szCs w:val="24"/>
        </w:rPr>
        <w:t>из базы данных</w:t>
      </w:r>
      <w:r w:rsidR="00A05BC5" w:rsidRPr="004659A5">
        <w:rPr>
          <w:rFonts w:ascii="Times New Roman" w:hAnsi="Times New Roman" w:cs="Times New Roman"/>
          <w:sz w:val="24"/>
          <w:szCs w:val="24"/>
        </w:rPr>
        <w:t>.</w:t>
      </w:r>
    </w:p>
    <w:p w:rsidR="00A05BC5" w:rsidRPr="004659A5" w:rsidRDefault="00331294" w:rsidP="002257CB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Пользовательское приложение</w:t>
      </w:r>
      <w:r w:rsidR="00A05BC5" w:rsidRPr="004659A5">
        <w:rPr>
          <w:rFonts w:ascii="Times New Roman" w:hAnsi="Times New Roman" w:cs="Times New Roman"/>
          <w:sz w:val="24"/>
          <w:szCs w:val="24"/>
        </w:rPr>
        <w:t xml:space="preserve"> загружает данные из БД, составляет отчеты, отправляет настройки в БД.</w:t>
      </w:r>
    </w:p>
    <w:p w:rsidR="002257CB" w:rsidRPr="004659A5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2257CB" w:rsidRPr="004659A5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 ОБЩЕЕ ОПИСАНИЕ СИСТЕМЫ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1 Системный контекст</w:t>
      </w: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2 Режимы и состояния системы</w:t>
      </w:r>
    </w:p>
    <w:p w:rsidR="00621A10" w:rsidRPr="004659A5" w:rsidRDefault="00621A10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ab/>
        <w:t xml:space="preserve"> </w:t>
      </w:r>
    </w:p>
    <w:p w:rsidR="004170A9" w:rsidRPr="004659A5" w:rsidRDefault="004170A9" w:rsidP="004170A9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ab/>
        <w:t>Система может находиться в следующих состояниях:</w:t>
      </w:r>
    </w:p>
    <w:p w:rsidR="003A0348" w:rsidRPr="004659A5" w:rsidRDefault="003A0348" w:rsidP="003A0348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Состояния блока управления</w:t>
      </w:r>
      <w:r w:rsidR="005007AA" w:rsidRPr="004659A5">
        <w:rPr>
          <w:rFonts w:ascii="Times New Roman" w:hAnsi="Times New Roman" w:cs="Times New Roman"/>
          <w:sz w:val="24"/>
        </w:rPr>
        <w:t>.</w:t>
      </w:r>
    </w:p>
    <w:p w:rsidR="004170A9" w:rsidRPr="004659A5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о</w:t>
      </w:r>
      <w:r w:rsidR="00D41868" w:rsidRPr="004659A5">
        <w:rPr>
          <w:rFonts w:ascii="Times New Roman" w:hAnsi="Times New Roman" w:cs="Times New Roman"/>
          <w:sz w:val="24"/>
        </w:rPr>
        <w:t>жидание опроса датчиков;</w:t>
      </w:r>
    </w:p>
    <w:p w:rsidR="00D41868" w:rsidRPr="004659A5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о</w:t>
      </w:r>
      <w:r w:rsidR="00D41868" w:rsidRPr="004659A5">
        <w:rPr>
          <w:rFonts w:ascii="Times New Roman" w:hAnsi="Times New Roman" w:cs="Times New Roman"/>
          <w:sz w:val="24"/>
        </w:rPr>
        <w:t>прос датчиков;</w:t>
      </w:r>
    </w:p>
    <w:p w:rsidR="00D41868" w:rsidRPr="004659A5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п</w:t>
      </w:r>
      <w:r w:rsidR="00D41868" w:rsidRPr="004659A5">
        <w:rPr>
          <w:rFonts w:ascii="Times New Roman" w:hAnsi="Times New Roman" w:cs="Times New Roman"/>
          <w:sz w:val="24"/>
        </w:rPr>
        <w:t>роверка соответствия показаний датчиков настройкам;</w:t>
      </w:r>
    </w:p>
    <w:p w:rsidR="00D41868" w:rsidRPr="004659A5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в</w:t>
      </w:r>
      <w:r w:rsidR="00D41868" w:rsidRPr="004659A5">
        <w:rPr>
          <w:rFonts w:ascii="Times New Roman" w:hAnsi="Times New Roman" w:cs="Times New Roman"/>
          <w:sz w:val="24"/>
        </w:rPr>
        <w:t>ключение исполнительных устройств</w:t>
      </w:r>
      <w:r w:rsidR="00331294" w:rsidRPr="004659A5">
        <w:rPr>
          <w:rFonts w:ascii="Times New Roman" w:hAnsi="Times New Roman" w:cs="Times New Roman"/>
          <w:sz w:val="24"/>
        </w:rPr>
        <w:t>;</w:t>
      </w:r>
    </w:p>
    <w:p w:rsidR="00331294" w:rsidRPr="004659A5" w:rsidRDefault="00331294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передача данных в базу данных;</w:t>
      </w:r>
    </w:p>
    <w:p w:rsidR="00331294" w:rsidRPr="004659A5" w:rsidRDefault="00331294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получение настроек из базы данных</w:t>
      </w:r>
    </w:p>
    <w:p w:rsidR="005007AA" w:rsidRPr="004659A5" w:rsidRDefault="005007AA" w:rsidP="005007AA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Состояния</w:t>
      </w:r>
      <w:r w:rsidR="00331294" w:rsidRPr="004659A5">
        <w:rPr>
          <w:rFonts w:ascii="Times New Roman" w:hAnsi="Times New Roman" w:cs="Times New Roman"/>
          <w:sz w:val="24"/>
        </w:rPr>
        <w:t xml:space="preserve"> пользовательского</w:t>
      </w:r>
      <w:r w:rsidRPr="004659A5">
        <w:rPr>
          <w:rFonts w:ascii="Times New Roman" w:hAnsi="Times New Roman" w:cs="Times New Roman"/>
          <w:sz w:val="24"/>
        </w:rPr>
        <w:t xml:space="preserve"> приложения.</w:t>
      </w:r>
    </w:p>
    <w:p w:rsidR="005007AA" w:rsidRPr="004659A5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загрузка данных из БД;</w:t>
      </w:r>
    </w:p>
    <w:p w:rsidR="005007AA" w:rsidRPr="004659A5" w:rsidRDefault="00331294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передача</w:t>
      </w:r>
      <w:r w:rsidR="005007AA" w:rsidRPr="004659A5">
        <w:rPr>
          <w:rFonts w:ascii="Times New Roman" w:hAnsi="Times New Roman" w:cs="Times New Roman"/>
          <w:sz w:val="24"/>
        </w:rPr>
        <w:t xml:space="preserve"> настроек в БД;</w:t>
      </w:r>
    </w:p>
    <w:p w:rsidR="005007AA" w:rsidRPr="004659A5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составление отчета;</w:t>
      </w:r>
    </w:p>
    <w:p w:rsidR="00331294" w:rsidRPr="004659A5" w:rsidRDefault="00331294" w:rsidP="00331294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ввод наст</w:t>
      </w:r>
      <w:r w:rsidR="005007AA" w:rsidRPr="004659A5">
        <w:rPr>
          <w:rFonts w:ascii="Times New Roman" w:hAnsi="Times New Roman" w:cs="Times New Roman"/>
          <w:sz w:val="24"/>
        </w:rPr>
        <w:t>роек.</w:t>
      </w:r>
    </w:p>
    <w:p w:rsidR="004170A9" w:rsidRDefault="004170A9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P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E03A33" w:rsidRPr="004659A5" w:rsidRDefault="00621A10" w:rsidP="00E03A33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lastRenderedPageBreak/>
        <w:t>2.3 Основные функциональные возможности системы</w:t>
      </w:r>
    </w:p>
    <w:p w:rsidR="005007AA" w:rsidRPr="004659A5" w:rsidRDefault="00B128D5" w:rsidP="00B128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  <w:r w:rsidRPr="004659A5">
        <w:rPr>
          <w:sz w:val="24"/>
        </w:rPr>
        <w:object w:dxaOrig="8021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322.5pt" o:ole="">
            <v:imagedata r:id="rId6" o:title=""/>
          </v:shape>
          <o:OLEObject Type="Embed" ProgID="Visio.Drawing.11" ShapeID="_x0000_i1025" DrawAspect="Content" ObjectID="_1522781737" r:id="rId7"/>
        </w:object>
      </w: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4 Основные условия системы</w:t>
      </w:r>
    </w:p>
    <w:p w:rsidR="00ED42DC" w:rsidRPr="004659A5" w:rsidRDefault="00ED42DC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5007AA" w:rsidRPr="004659A5" w:rsidRDefault="00331294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Блок управления</w:t>
      </w:r>
      <w:r w:rsidR="005007AA" w:rsidRPr="004659A5">
        <w:rPr>
          <w:rFonts w:ascii="Times New Roman" w:hAnsi="Times New Roman" w:cs="Times New Roman"/>
          <w:sz w:val="24"/>
        </w:rPr>
        <w:t xml:space="preserve"> должен иметь постоянный доступ к интернету.</w:t>
      </w:r>
    </w:p>
    <w:p w:rsidR="005007AA" w:rsidRPr="004659A5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5 Основные ограничения системы</w:t>
      </w:r>
      <w:r w:rsidRPr="004659A5">
        <w:rPr>
          <w:rFonts w:ascii="Times New Roman" w:hAnsi="Times New Roman" w:cs="Times New Roman"/>
          <w:sz w:val="24"/>
        </w:rPr>
        <w:tab/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6 Характеристики пользователя</w:t>
      </w:r>
    </w:p>
    <w:p w:rsidR="00621A10" w:rsidRPr="004659A5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Работник. Просматривает состояние климата в теплице.</w:t>
      </w:r>
    </w:p>
    <w:p w:rsidR="005007AA" w:rsidRPr="004659A5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Агроном. Имеет возможность изменять настройки микроклимата и также просматривать состояние климата в теплице.</w:t>
      </w: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5007AA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7 Допущения и зависимости</w:t>
      </w: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8 Оперативные сценарии</w:t>
      </w:r>
    </w:p>
    <w:p w:rsidR="005007AA" w:rsidRPr="004659A5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 xml:space="preserve">Система предусматривает следующий сценарий. </w:t>
      </w:r>
      <w:r w:rsidR="00145295" w:rsidRPr="004659A5">
        <w:rPr>
          <w:rFonts w:ascii="Times New Roman" w:hAnsi="Times New Roman" w:cs="Times New Roman"/>
          <w:sz w:val="24"/>
        </w:rPr>
        <w:t xml:space="preserve">БУ опрашивает датчики, принимает решение о необходимости включить соответствующие исполнительные устройства. Также он отправляет данные </w:t>
      </w:r>
      <w:r w:rsidR="00ED42DC" w:rsidRPr="004659A5">
        <w:rPr>
          <w:rFonts w:ascii="Times New Roman" w:hAnsi="Times New Roman" w:cs="Times New Roman"/>
          <w:sz w:val="24"/>
        </w:rPr>
        <w:t>в базу данных</w:t>
      </w:r>
      <w:r w:rsidR="00145295" w:rsidRPr="004659A5">
        <w:rPr>
          <w:rFonts w:ascii="Times New Roman" w:hAnsi="Times New Roman" w:cs="Times New Roman"/>
          <w:sz w:val="24"/>
        </w:rPr>
        <w:t xml:space="preserve"> с заданной периодичностью и </w:t>
      </w:r>
      <w:r w:rsidR="00ED42DC" w:rsidRPr="004659A5">
        <w:rPr>
          <w:rFonts w:ascii="Times New Roman" w:hAnsi="Times New Roman" w:cs="Times New Roman"/>
          <w:sz w:val="24"/>
        </w:rPr>
        <w:t>получает</w:t>
      </w:r>
      <w:r w:rsidR="00145295" w:rsidRPr="004659A5">
        <w:rPr>
          <w:rFonts w:ascii="Times New Roman" w:hAnsi="Times New Roman" w:cs="Times New Roman"/>
          <w:sz w:val="24"/>
        </w:rPr>
        <w:t xml:space="preserve"> новые настройки. Работник запускает приложение с интернет подключением и запрашивает отчет на заданный период, либо текущее состояние. Приложение </w:t>
      </w:r>
      <w:r w:rsidR="00B64028" w:rsidRPr="004659A5">
        <w:rPr>
          <w:rFonts w:ascii="Times New Roman" w:hAnsi="Times New Roman" w:cs="Times New Roman"/>
          <w:sz w:val="24"/>
        </w:rPr>
        <w:t xml:space="preserve">загружает </w:t>
      </w:r>
      <w:r w:rsidR="00B64028" w:rsidRPr="004659A5">
        <w:rPr>
          <w:rFonts w:ascii="Times New Roman" w:hAnsi="Times New Roman" w:cs="Times New Roman"/>
          <w:sz w:val="24"/>
        </w:rPr>
        <w:lastRenderedPageBreak/>
        <w:t>данные из БД и составляет отчет. Агроном авторизуется в системе с помощью заданного кода подтверждения и может устанавливать новые настройки и параметры микроклимата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ab/>
      </w:r>
    </w:p>
    <w:p w:rsidR="004659A5" w:rsidRPr="004659A5" w:rsidRDefault="004659A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ФУНКЦИОНАЛЬНЫЕ ВОЗМОЖНОСТИ, УСЛОВИЯ И ОГРАНИЧЕНИЯ СИСТЕМЫ</w:t>
      </w:r>
    </w:p>
    <w:p w:rsidR="00B64028" w:rsidRPr="004659A5" w:rsidRDefault="00621A10" w:rsidP="00B64028">
      <w:pPr>
        <w:pStyle w:val="Standard"/>
        <w:numPr>
          <w:ilvl w:val="1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Физические</w:t>
      </w:r>
    </w:p>
    <w:p w:rsidR="00621A10" w:rsidRPr="004659A5" w:rsidRDefault="00621A10" w:rsidP="00B64028">
      <w:pPr>
        <w:pStyle w:val="Standard"/>
        <w:numPr>
          <w:ilvl w:val="2"/>
          <w:numId w:val="5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Конструкция</w:t>
      </w:r>
    </w:p>
    <w:p w:rsidR="00B64028" w:rsidRPr="004659A5" w:rsidRDefault="00B64028" w:rsidP="00B64028">
      <w:pPr>
        <w:pStyle w:val="Standard"/>
        <w:spacing w:line="360" w:lineRule="auto"/>
        <w:ind w:firstLine="708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 xml:space="preserve">Блок управления состоит из микроконтроллера </w:t>
      </w:r>
      <w:r w:rsidRPr="004659A5">
        <w:rPr>
          <w:rFonts w:ascii="Times New Roman" w:hAnsi="Times New Roman" w:cs="Times New Roman"/>
          <w:bCs/>
          <w:sz w:val="24"/>
          <w:lang w:val="en-US"/>
        </w:rPr>
        <w:t>Arduino</w:t>
      </w:r>
      <w:r w:rsidRPr="004659A5">
        <w:rPr>
          <w:rFonts w:ascii="Times New Roman" w:hAnsi="Times New Roman" w:cs="Times New Roman"/>
          <w:bCs/>
          <w:sz w:val="24"/>
        </w:rPr>
        <w:t xml:space="preserve"> и подключенных к нему датчиков</w:t>
      </w:r>
      <w:r w:rsidR="00322C33" w:rsidRPr="004659A5">
        <w:rPr>
          <w:rFonts w:ascii="Times New Roman" w:hAnsi="Times New Roman" w:cs="Times New Roman"/>
          <w:bCs/>
          <w:sz w:val="24"/>
        </w:rPr>
        <w:t xml:space="preserve"> и исполнительных устройств.</w:t>
      </w:r>
      <w:r w:rsidR="003C0637" w:rsidRPr="004659A5">
        <w:rPr>
          <w:rFonts w:ascii="Times New Roman" w:hAnsi="Times New Roman" w:cs="Times New Roman"/>
          <w:bCs/>
          <w:sz w:val="24"/>
        </w:rPr>
        <w:t xml:space="preserve"> БУ подключается </w:t>
      </w:r>
      <w:r w:rsidR="00ED42DC" w:rsidRPr="004659A5">
        <w:rPr>
          <w:rFonts w:ascii="Times New Roman" w:hAnsi="Times New Roman" w:cs="Times New Roman"/>
          <w:bCs/>
          <w:sz w:val="24"/>
        </w:rPr>
        <w:t>к интернету</w:t>
      </w:r>
      <w:r w:rsidR="003C0637" w:rsidRPr="004659A5">
        <w:rPr>
          <w:rFonts w:ascii="Times New Roman" w:hAnsi="Times New Roman" w:cs="Times New Roman"/>
          <w:bCs/>
          <w:sz w:val="24"/>
        </w:rPr>
        <w:t xml:space="preserve"> с помощью сетевого кабеля.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3.1.2 Износостойкость</w:t>
      </w:r>
      <w:r w:rsidRPr="004659A5">
        <w:rPr>
          <w:rFonts w:ascii="Times New Roman" w:hAnsi="Times New Roman" w:cs="Times New Roman"/>
          <w:sz w:val="24"/>
          <w:szCs w:val="24"/>
        </w:rPr>
        <w:tab/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 xml:space="preserve">3.1.3 </w:t>
      </w:r>
      <w:proofErr w:type="spellStart"/>
      <w:r w:rsidRPr="004659A5">
        <w:rPr>
          <w:rFonts w:ascii="Times New Roman" w:hAnsi="Times New Roman" w:cs="Times New Roman"/>
          <w:sz w:val="24"/>
        </w:rPr>
        <w:t>Адаптируемость</w:t>
      </w:r>
      <w:proofErr w:type="spellEnd"/>
      <w:r w:rsidRPr="004659A5">
        <w:rPr>
          <w:rFonts w:ascii="Times New Roman" w:hAnsi="Times New Roman" w:cs="Times New Roman"/>
          <w:sz w:val="24"/>
        </w:rPr>
        <w:tab/>
        <w:t xml:space="preserve"> </w:t>
      </w:r>
    </w:p>
    <w:p w:rsidR="00ED42DC" w:rsidRPr="004659A5" w:rsidRDefault="00ED42DC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Блок управления позволяет увеличивать количество датчиков и исполнительных устройств.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3.1.4 Условия окружающей среды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sz w:val="24"/>
        </w:rPr>
        <w:t>3.2 Рабочие характеристики системы</w:t>
      </w:r>
      <w:r w:rsidRPr="004659A5">
        <w:rPr>
          <w:rFonts w:ascii="Times New Roman" w:hAnsi="Times New Roman" w:cs="Times New Roman"/>
          <w:bCs/>
          <w:sz w:val="24"/>
        </w:rPr>
        <w:tab/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 xml:space="preserve">3.3 Защита системы </w:t>
      </w:r>
    </w:p>
    <w:p w:rsidR="00621A10" w:rsidRPr="004659A5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База данных имеет защищенное соединение. Изменение настроек возможно только при ввода кода подтверждения.</w:t>
      </w:r>
    </w:p>
    <w:p w:rsidR="00DF6ED4" w:rsidRPr="004659A5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sz w:val="24"/>
        </w:rPr>
        <w:t>3.4 Информационный менеджмент</w:t>
      </w:r>
      <w:r w:rsidRPr="004659A5">
        <w:rPr>
          <w:rFonts w:ascii="Times New Roman" w:hAnsi="Times New Roman" w:cs="Times New Roman"/>
          <w:bCs/>
          <w:sz w:val="24"/>
        </w:rPr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3.5 Работа системы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3.5.1 Эргономика системы</w:t>
      </w:r>
      <w:r w:rsidRPr="004659A5">
        <w:rPr>
          <w:rFonts w:ascii="Times New Roman" w:hAnsi="Times New Roman" w:cs="Times New Roman"/>
          <w:bCs/>
          <w:sz w:val="24"/>
        </w:rPr>
        <w:tab/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3.5.2 Эксплуатационная технологичность</w:t>
      </w:r>
      <w:r w:rsidRPr="004659A5">
        <w:rPr>
          <w:rFonts w:ascii="Times New Roman" w:hAnsi="Times New Roman" w:cs="Times New Roman"/>
          <w:bCs/>
          <w:sz w:val="24"/>
        </w:rPr>
        <w:tab/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3.5.3 Надежность системы</w:t>
      </w:r>
    </w:p>
    <w:p w:rsidR="00ED42DC" w:rsidRPr="004659A5" w:rsidRDefault="00ED42DC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DF6ED4" w:rsidRPr="004659A5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Система защищена от постороннего ввода настроек.</w:t>
      </w:r>
    </w:p>
    <w:p w:rsidR="00DF6ED4" w:rsidRPr="004659A5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3.6 Стратегия и регулирование</w:t>
      </w:r>
      <w:r w:rsidRPr="004659A5">
        <w:rPr>
          <w:rFonts w:ascii="Times New Roman" w:hAnsi="Times New Roman" w:cs="Times New Roman"/>
          <w:bCs/>
          <w:sz w:val="24"/>
        </w:rPr>
        <w:tab/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3.7 Устойчивость жизненного цикла системы</w:t>
      </w:r>
    </w:p>
    <w:p w:rsidR="00DF6ED4" w:rsidRPr="004659A5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DF6ED4" w:rsidRPr="004659A5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637469" w:rsidRPr="004659A5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4"/>
        </w:rPr>
      </w:pPr>
    </w:p>
    <w:p w:rsidR="00637469" w:rsidRPr="004659A5" w:rsidRDefault="00637469" w:rsidP="004659A5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</w:p>
    <w:p w:rsidR="00637469" w:rsidRDefault="004659A5" w:rsidP="004659A5">
      <w:pPr>
        <w:pStyle w:val="Standard"/>
        <w:spacing w:line="360" w:lineRule="auto"/>
        <w:ind w:left="1069"/>
        <w:jc w:val="center"/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bCs/>
          <w:sz w:val="24"/>
        </w:rPr>
        <w:lastRenderedPageBreak/>
        <w:t>КЛАССЫ ПРОЕКТИРОВАНИЯ</w:t>
      </w:r>
    </w:p>
    <w:p w:rsidR="004659A5" w:rsidRPr="004659A5" w:rsidRDefault="004659A5" w:rsidP="004659A5">
      <w:pPr>
        <w:pStyle w:val="Standard"/>
        <w:spacing w:line="360" w:lineRule="auto"/>
        <w:ind w:left="1069"/>
        <w:jc w:val="center"/>
        <w:rPr>
          <w:rFonts w:ascii="Times New Roman" w:hAnsi="Times New Roman" w:cs="Times New Roman"/>
          <w:bCs/>
          <w:sz w:val="24"/>
        </w:rPr>
      </w:pPr>
    </w:p>
    <w:p w:rsidR="00637469" w:rsidRPr="004659A5" w:rsidRDefault="00B128D5" w:rsidP="00637469">
      <w:pPr>
        <w:pStyle w:val="Standard"/>
        <w:spacing w:line="360" w:lineRule="auto"/>
        <w:jc w:val="center"/>
        <w:rPr>
          <w:rFonts w:ascii="Times New Roman" w:hAnsi="Times New Roman" w:cs="Times New Roman"/>
          <w:bCs/>
          <w:sz w:val="24"/>
        </w:rPr>
      </w:pPr>
      <w:r w:rsidRPr="004659A5">
        <w:rPr>
          <w:sz w:val="24"/>
        </w:rPr>
        <w:object w:dxaOrig="10116" w:dyaOrig="12518">
          <v:shape id="_x0000_i1026" type="#_x0000_t75" style="width:467.25pt;height:578.25pt" o:ole="">
            <v:imagedata r:id="rId8" o:title=""/>
          </v:shape>
          <o:OLEObject Type="Embed" ProgID="Visio.Drawing.11" ShapeID="_x0000_i1026" DrawAspect="Content" ObjectID="_1522781738" r:id="rId9"/>
        </w:objec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 xml:space="preserve"> </w:t>
      </w:r>
    </w:p>
    <w:p w:rsidR="003719D0" w:rsidRPr="004659A5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4659A5" w:rsidRPr="004659A5" w:rsidRDefault="004659A5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0600F6" w:rsidRPr="004659A5" w:rsidRDefault="000600F6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0600F6" w:rsidRPr="004659A5" w:rsidRDefault="009A0B87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lastRenderedPageBreak/>
        <w:t>Интерфейсы:</w:t>
      </w:r>
    </w:p>
    <w:p w:rsidR="009A0B87" w:rsidRPr="004659A5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котроллера для получения служб.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erface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Controller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aBaseConnecto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DataBaseConnecto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Manage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SensorManage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pStyle w:val="Standard"/>
        <w:spacing w:line="360" w:lineRule="auto"/>
        <w:jc w:val="both"/>
        <w:rPr>
          <w:rFonts w:ascii="Consolas" w:hAnsi="Consolas" w:cs="Consolas"/>
          <w:color w:val="000000"/>
          <w:sz w:val="24"/>
          <w:lang w:val="en-US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}</w:t>
      </w:r>
    </w:p>
    <w:p w:rsidR="00F93E23" w:rsidRPr="004659A5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для соединения с базой данных.</w:t>
      </w:r>
    </w:p>
    <w:p w:rsidR="00567564" w:rsidRPr="0084089C" w:rsidRDefault="00567564" w:rsidP="005675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highlight w:val="white"/>
        </w:rPr>
      </w:pPr>
      <w:proofErr w:type="gramStart"/>
      <w:r w:rsidRPr="00567564">
        <w:rPr>
          <w:rFonts w:ascii="Consolas" w:hAnsi="Consolas" w:cs="Consolas"/>
          <w:color w:val="0000FF"/>
          <w:sz w:val="24"/>
          <w:szCs w:val="19"/>
          <w:highlight w:val="white"/>
          <w:lang w:val="en-US"/>
        </w:rPr>
        <w:t>interface</w:t>
      </w:r>
      <w:proofErr w:type="gram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</w:t>
      </w:r>
      <w:proofErr w:type="spellStart"/>
      <w:r w:rsidR="0084089C">
        <w:rPr>
          <w:rFonts w:ascii="Consolas" w:hAnsi="Consolas" w:cs="Consolas"/>
          <w:color w:val="2B91AF"/>
          <w:sz w:val="24"/>
          <w:szCs w:val="19"/>
          <w:lang w:val="en-US"/>
        </w:rPr>
        <w:t>ControllerDataBaseConnector</w:t>
      </w:r>
      <w:proofErr w:type="spellEnd"/>
    </w:p>
    <w:p w:rsidR="00567564" w:rsidRPr="00567564" w:rsidRDefault="00567564" w:rsidP="005675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</w:pP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   {</w:t>
      </w:r>
    </w:p>
    <w:p w:rsidR="00567564" w:rsidRPr="00567564" w:rsidRDefault="00567564" w:rsidP="005675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</w:pP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       </w:t>
      </w:r>
      <w:proofErr w:type="gramStart"/>
      <w:r w:rsidRPr="00567564">
        <w:rPr>
          <w:rFonts w:ascii="Consolas" w:hAnsi="Consolas" w:cs="Consolas"/>
          <w:color w:val="0000FF"/>
          <w:sz w:val="24"/>
          <w:szCs w:val="19"/>
          <w:highlight w:val="white"/>
          <w:lang w:val="en-US"/>
        </w:rPr>
        <w:t>void</w:t>
      </w:r>
      <w:proofErr w:type="gram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</w:t>
      </w:r>
      <w:proofErr w:type="spellStart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SendSensorData</w:t>
      </w:r>
      <w:proofErr w:type="spell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(</w:t>
      </w:r>
      <w:r w:rsidRPr="00567564">
        <w:rPr>
          <w:rFonts w:ascii="Consolas" w:hAnsi="Consolas" w:cs="Consolas"/>
          <w:color w:val="2B91AF"/>
          <w:sz w:val="24"/>
          <w:szCs w:val="19"/>
          <w:highlight w:val="white"/>
          <w:lang w:val="en-US"/>
        </w:rPr>
        <w:t>Sensor</w:t>
      </w: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sensor);</w:t>
      </w:r>
    </w:p>
    <w:p w:rsidR="00567564" w:rsidRPr="00567564" w:rsidRDefault="00567564" w:rsidP="005675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</w:pP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       </w:t>
      </w:r>
      <w:proofErr w:type="gramStart"/>
      <w:r w:rsidRPr="00567564">
        <w:rPr>
          <w:rFonts w:ascii="Consolas" w:hAnsi="Consolas" w:cs="Consolas"/>
          <w:color w:val="0000FF"/>
          <w:sz w:val="24"/>
          <w:szCs w:val="19"/>
          <w:highlight w:val="white"/>
          <w:lang w:val="en-US"/>
        </w:rPr>
        <w:t>void</w:t>
      </w:r>
      <w:proofErr w:type="gram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</w:t>
      </w:r>
      <w:proofErr w:type="spellStart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SendDeviceData</w:t>
      </w:r>
      <w:proofErr w:type="spell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(</w:t>
      </w:r>
      <w:proofErr w:type="spellStart"/>
      <w:r w:rsidRPr="00567564">
        <w:rPr>
          <w:rFonts w:ascii="Consolas" w:hAnsi="Consolas" w:cs="Consolas"/>
          <w:color w:val="2B91AF"/>
          <w:sz w:val="24"/>
          <w:szCs w:val="19"/>
          <w:highlight w:val="white"/>
          <w:lang w:val="en-US"/>
        </w:rPr>
        <w:t>ImplDevice</w:t>
      </w:r>
      <w:proofErr w:type="spell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device);</w:t>
      </w:r>
    </w:p>
    <w:p w:rsidR="00567564" w:rsidRPr="00567564" w:rsidRDefault="00567564" w:rsidP="005675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</w:pP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       </w:t>
      </w:r>
      <w:r w:rsidRPr="00567564">
        <w:rPr>
          <w:rFonts w:ascii="Consolas" w:hAnsi="Consolas" w:cs="Consolas"/>
          <w:color w:val="2B91AF"/>
          <w:sz w:val="24"/>
          <w:szCs w:val="19"/>
          <w:highlight w:val="white"/>
          <w:lang w:val="en-US"/>
        </w:rPr>
        <w:t>List</w:t>
      </w: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&lt;</w:t>
      </w:r>
      <w:r w:rsidRPr="00567564">
        <w:rPr>
          <w:rFonts w:ascii="Consolas" w:hAnsi="Consolas" w:cs="Consolas"/>
          <w:color w:val="2B91AF"/>
          <w:sz w:val="24"/>
          <w:szCs w:val="19"/>
          <w:highlight w:val="white"/>
          <w:lang w:val="en-US"/>
        </w:rPr>
        <w:t>Setting</w:t>
      </w: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GetSetting</w:t>
      </w:r>
      <w:proofErr w:type="spell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(</w:t>
      </w:r>
      <w:proofErr w:type="gram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);</w:t>
      </w:r>
    </w:p>
    <w:p w:rsidR="00567564" w:rsidRPr="00567564" w:rsidRDefault="00567564" w:rsidP="00567564">
      <w:pPr>
        <w:pStyle w:val="Standard"/>
        <w:spacing w:line="360" w:lineRule="auto"/>
        <w:ind w:firstLine="708"/>
        <w:jc w:val="both"/>
        <w:rPr>
          <w:rFonts w:ascii="Times New Roman" w:hAnsi="Times New Roman" w:cs="Times New Roman"/>
          <w:bCs/>
          <w:sz w:val="36"/>
        </w:rPr>
      </w:pPr>
      <w:r w:rsidRPr="00567564">
        <w:rPr>
          <w:rFonts w:ascii="Consolas" w:hAnsi="Consolas" w:cs="Consolas"/>
          <w:color w:val="000000"/>
          <w:sz w:val="24"/>
          <w:szCs w:val="19"/>
          <w:highlight w:val="white"/>
        </w:rPr>
        <w:t>}</w:t>
      </w:r>
    </w:p>
    <w:p w:rsidR="00F93E23" w:rsidRPr="004659A5" w:rsidRDefault="00F93E23" w:rsidP="00567564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для управления датчиками и устройствами.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erface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Manager</w:t>
      </w:r>
      <w:proofErr w:type="spellEnd"/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ReadSensorsData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oid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AnalyseSensorsData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ensorList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oid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Implement(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mplDevic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deviceList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</w:t>
      </w:r>
      <w:r w:rsidRPr="004659A5">
        <w:rPr>
          <w:rFonts w:ascii="Consolas" w:hAnsi="Consolas" w:cs="Consolas"/>
          <w:color w:val="000000"/>
          <w:sz w:val="24"/>
          <w:highlight w:val="white"/>
        </w:rPr>
        <w:t>}</w:t>
      </w:r>
    </w:p>
    <w:p w:rsidR="00F93E23" w:rsidRPr="004659A5" w:rsidRDefault="00F93E23" w:rsidP="00567564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приложения для получения служб.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erface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Application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aBaseConnecto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DataBaseConnecto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aHandle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DataHandle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ttingManage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SettingManage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</w:t>
      </w:r>
      <w:r w:rsidRPr="004659A5">
        <w:rPr>
          <w:rFonts w:ascii="Consolas" w:hAnsi="Consolas" w:cs="Consolas"/>
          <w:color w:val="000000"/>
          <w:sz w:val="24"/>
          <w:highlight w:val="white"/>
        </w:rPr>
        <w:t>}</w:t>
      </w:r>
    </w:p>
    <w:p w:rsidR="00F93E23" w:rsidRPr="004659A5" w:rsidRDefault="00F93E23" w:rsidP="00567564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для соединения с базой данных.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erface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aBaseConnector</w:t>
      </w:r>
      <w:proofErr w:type="spellEnd"/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SensorsData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lo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imeBegin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,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lo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imeEnd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mplDevic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DevicesData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lo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imeBegin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,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lo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imeEnd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oid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endSettings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tti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gt; settings);</w:t>
      </w:r>
    </w:p>
    <w:p w:rsidR="00F93E23" w:rsidRPr="004659A5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</w:t>
      </w:r>
      <w:r w:rsidRPr="004659A5">
        <w:rPr>
          <w:rFonts w:ascii="Consolas" w:hAnsi="Consolas" w:cs="Consolas"/>
          <w:color w:val="000000"/>
          <w:sz w:val="24"/>
          <w:highlight w:val="white"/>
        </w:rPr>
        <w:t>}</w:t>
      </w:r>
    </w:p>
    <w:p w:rsidR="00F93E23" w:rsidRPr="004659A5" w:rsidRDefault="00F93E23" w:rsidP="00567564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для обработки данных.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erface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aHandler</w:t>
      </w:r>
      <w:proofErr w:type="spellEnd"/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oid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nerateClimateStat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sensors,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mplDevic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gt; devices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oid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nerateCurrentStat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sensor,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mplDevic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device);</w:t>
      </w:r>
    </w:p>
    <w:p w:rsidR="00F93E23" w:rsidRPr="004659A5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</w:t>
      </w:r>
      <w:r w:rsidRPr="004659A5">
        <w:rPr>
          <w:rFonts w:ascii="Consolas" w:hAnsi="Consolas" w:cs="Consolas"/>
          <w:color w:val="000000"/>
          <w:sz w:val="24"/>
          <w:highlight w:val="white"/>
        </w:rPr>
        <w:t>}</w:t>
      </w:r>
    </w:p>
    <w:p w:rsidR="00F93E23" w:rsidRPr="004659A5" w:rsidRDefault="00F93E23" w:rsidP="00567564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для изменения настроек.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erface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ttingManager</w:t>
      </w:r>
      <w:proofErr w:type="spellEnd"/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lastRenderedPageBreak/>
        <w:t xml:space="preserve">       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tti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nputSettings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nputCod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bool</w:t>
      </w:r>
      <w:proofErr w:type="spellEnd"/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sRightCod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spell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code);</w:t>
      </w:r>
    </w:p>
    <w:p w:rsidR="00F93E23" w:rsidRPr="004659A5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4"/>
          <w:lang w:val="en-US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}</w:t>
      </w:r>
    </w:p>
    <w:p w:rsidR="003719D0" w:rsidRPr="004659A5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  <w:lang w:val="en-US"/>
        </w:rPr>
      </w:pPr>
    </w:p>
    <w:p w:rsidR="003719D0" w:rsidRPr="004659A5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  <w:lang w:val="en-US"/>
        </w:rPr>
      </w:pPr>
    </w:p>
    <w:p w:rsidR="00F93E23" w:rsidRPr="004659A5" w:rsidRDefault="00F93E23" w:rsidP="00F93E23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4"/>
          <w:lang w:val="en-US"/>
        </w:rPr>
      </w:pPr>
      <w:r w:rsidRPr="004659A5">
        <w:rPr>
          <w:rFonts w:ascii="Times New Roman" w:hAnsi="Times New Roman" w:cs="Times New Roman"/>
          <w:bCs/>
          <w:sz w:val="24"/>
          <w:lang w:val="en-US"/>
        </w:rPr>
        <w:t xml:space="preserve">UML </w:t>
      </w:r>
      <w:r w:rsidR="008F7A21">
        <w:rPr>
          <w:rFonts w:ascii="Times New Roman" w:hAnsi="Times New Roman" w:cs="Times New Roman"/>
          <w:bCs/>
          <w:sz w:val="24"/>
        </w:rPr>
        <w:t>ДИАГРАММА КЛАССОВ КОДИРОВАНИЯ</w:t>
      </w:r>
    </w:p>
    <w:p w:rsidR="00504DB7" w:rsidRPr="004659A5" w:rsidRDefault="00504DB7" w:rsidP="00F93E23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4"/>
          <w:lang w:val="en-US"/>
        </w:rPr>
      </w:pPr>
    </w:p>
    <w:p w:rsidR="00504DB7" w:rsidRPr="004659A5" w:rsidRDefault="00504DB7" w:rsidP="00504DB7">
      <w:pPr>
        <w:pStyle w:val="Standard"/>
        <w:spacing w:line="360" w:lineRule="auto"/>
        <w:jc w:val="center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noProof/>
          <w:sz w:val="24"/>
          <w:lang w:eastAsia="ru-RU" w:bidi="ar-SA"/>
        </w:rPr>
        <w:drawing>
          <wp:inline distT="0" distB="0" distL="0" distR="0">
            <wp:extent cx="5940425" cy="555342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53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4DB7" w:rsidRPr="004659A5" w:rsidRDefault="00504DB7" w:rsidP="00504DB7">
      <w:pPr>
        <w:pStyle w:val="Standard"/>
        <w:spacing w:line="360" w:lineRule="auto"/>
        <w:jc w:val="center"/>
        <w:rPr>
          <w:rFonts w:ascii="Times New Roman" w:hAnsi="Times New Roman" w:cs="Times New Roman"/>
          <w:bCs/>
          <w:sz w:val="24"/>
        </w:rPr>
      </w:pPr>
    </w:p>
    <w:p w:rsidR="00504DB7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ab/>
        <w:t>Классы кодирования программы соответствуют интерфейсам, по которым построены классов проектирования. Для системы также разработаны</w:t>
      </w:r>
      <w:r w:rsidR="008F7A21">
        <w:rPr>
          <w:rFonts w:ascii="Times New Roman" w:hAnsi="Times New Roman" w:cs="Times New Roman"/>
          <w:bCs/>
          <w:sz w:val="24"/>
        </w:rPr>
        <w:t xml:space="preserve"> классы, реализующие интерфейсы, и</w:t>
      </w:r>
      <w:r w:rsidRPr="004659A5">
        <w:rPr>
          <w:rFonts w:ascii="Times New Roman" w:hAnsi="Times New Roman" w:cs="Times New Roman"/>
          <w:bCs/>
          <w:sz w:val="24"/>
        </w:rPr>
        <w:t xml:space="preserve"> </w:t>
      </w:r>
      <w:r w:rsidR="008F7A21">
        <w:rPr>
          <w:rFonts w:ascii="Times New Roman" w:hAnsi="Times New Roman" w:cs="Times New Roman"/>
          <w:bCs/>
          <w:sz w:val="24"/>
        </w:rPr>
        <w:t>другие вспомогательные классы</w:t>
      </w:r>
      <w:r w:rsidRPr="004659A5">
        <w:rPr>
          <w:rFonts w:ascii="Times New Roman" w:hAnsi="Times New Roman" w:cs="Times New Roman"/>
          <w:bCs/>
          <w:sz w:val="24"/>
        </w:rPr>
        <w:t xml:space="preserve"> </w:t>
      </w:r>
      <w:proofErr w:type="spellStart"/>
      <w:r w:rsidRPr="004659A5">
        <w:rPr>
          <w:rFonts w:ascii="Times New Roman" w:hAnsi="Times New Roman" w:cs="Times New Roman"/>
          <w:bCs/>
          <w:sz w:val="24"/>
        </w:rPr>
        <w:t>классы</w:t>
      </w:r>
      <w:proofErr w:type="spellEnd"/>
      <w:r w:rsidRPr="004659A5">
        <w:rPr>
          <w:rFonts w:ascii="Times New Roman" w:hAnsi="Times New Roman" w:cs="Times New Roman"/>
          <w:bCs/>
          <w:sz w:val="24"/>
        </w:rPr>
        <w:t>:</w:t>
      </w:r>
    </w:p>
    <w:p w:rsidR="008F7A21" w:rsidRDefault="008F7A21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</w:p>
    <w:p w:rsidR="008F7A21" w:rsidRDefault="008F7A21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</w:p>
    <w:p w:rsidR="008F7A21" w:rsidRPr="004659A5" w:rsidRDefault="008F7A21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</w:p>
    <w:p w:rsidR="00504DB7" w:rsidRPr="004659A5" w:rsidRDefault="00504DB7" w:rsidP="00504DB7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lastRenderedPageBreak/>
        <w:t>Класс Датчик.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class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id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stri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name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lo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time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double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value;</w:t>
      </w:r>
    </w:p>
    <w:p w:rsidR="00504DB7" w:rsidRPr="004659A5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</w:t>
      </w:r>
      <w:r w:rsidRPr="004659A5">
        <w:rPr>
          <w:rFonts w:ascii="Consolas" w:hAnsi="Consolas" w:cs="Consolas"/>
          <w:color w:val="000000"/>
          <w:sz w:val="24"/>
          <w:highlight w:val="white"/>
        </w:rPr>
        <w:t>}</w:t>
      </w:r>
    </w:p>
    <w:p w:rsidR="00504DB7" w:rsidRPr="004659A5" w:rsidRDefault="00504DB7" w:rsidP="00504DB7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Класс Исполнительное устройство.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class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mplDevice</w:t>
      </w:r>
      <w:proofErr w:type="spellEnd"/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id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stri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name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lo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time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bool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state;</w:t>
      </w:r>
    </w:p>
    <w:p w:rsidR="00504DB7" w:rsidRPr="004659A5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</w:t>
      </w:r>
      <w:r w:rsidRPr="004659A5">
        <w:rPr>
          <w:rFonts w:ascii="Consolas" w:hAnsi="Consolas" w:cs="Consolas"/>
          <w:color w:val="000000"/>
          <w:sz w:val="24"/>
          <w:highlight w:val="white"/>
        </w:rPr>
        <w:t>}</w:t>
      </w:r>
    </w:p>
    <w:p w:rsidR="00504DB7" w:rsidRPr="004659A5" w:rsidRDefault="00504DB7" w:rsidP="00504DB7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Класс Настройка.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class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tting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id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stri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name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double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minValue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r w:rsidRPr="004659A5">
        <w:rPr>
          <w:rFonts w:ascii="Consolas" w:hAnsi="Consolas" w:cs="Consolas"/>
          <w:color w:val="0000FF"/>
          <w:sz w:val="24"/>
          <w:szCs w:val="24"/>
          <w:highlight w:val="white"/>
        </w:rPr>
        <w:t>public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proofErr w:type="spellStart"/>
      <w:r w:rsidRPr="004659A5">
        <w:rPr>
          <w:rFonts w:ascii="Consolas" w:hAnsi="Consolas" w:cs="Consolas"/>
          <w:color w:val="0000FF"/>
          <w:sz w:val="24"/>
          <w:szCs w:val="24"/>
          <w:highlight w:val="white"/>
        </w:rPr>
        <w:t>doubl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</w:rPr>
        <w:t>maxValu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</w:rPr>
        <w:t>;</w:t>
      </w:r>
    </w:p>
    <w:p w:rsidR="00504DB7" w:rsidRDefault="00504DB7" w:rsidP="00504DB7">
      <w:pPr>
        <w:pStyle w:val="Standard"/>
        <w:spacing w:line="360" w:lineRule="auto"/>
        <w:rPr>
          <w:rFonts w:ascii="Consolas" w:hAnsi="Consolas" w:cs="Consolas"/>
          <w:color w:val="000000"/>
          <w:sz w:val="24"/>
        </w:rPr>
      </w:pPr>
      <w:r w:rsidRPr="004659A5">
        <w:rPr>
          <w:rFonts w:ascii="Consolas" w:hAnsi="Consolas" w:cs="Consolas"/>
          <w:color w:val="000000"/>
          <w:sz w:val="24"/>
          <w:highlight w:val="white"/>
        </w:rPr>
        <w:t xml:space="preserve">    }</w:t>
      </w:r>
    </w:p>
    <w:p w:rsidR="00BB6940" w:rsidRPr="0084089C" w:rsidRDefault="00BB6940" w:rsidP="00BB6940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  <w:r>
        <w:rPr>
          <w:rFonts w:ascii="Times New Roman" w:hAnsi="Times New Roman" w:cs="Times New Roman"/>
          <w:color w:val="000000"/>
          <w:sz w:val="24"/>
        </w:rPr>
        <w:t>Класс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ApplicationImpl – </w:t>
      </w:r>
      <w:r>
        <w:rPr>
          <w:rFonts w:ascii="Times New Roman" w:hAnsi="Times New Roman" w:cs="Times New Roman"/>
          <w:color w:val="000000"/>
          <w:sz w:val="24"/>
        </w:rPr>
        <w:t>реализация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4"/>
        </w:rPr>
        <w:t>интерфейса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Application</w:t>
      </w:r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>.</w:t>
      </w:r>
      <w:bookmarkStart w:id="0" w:name="_GoBack"/>
      <w:bookmarkEnd w:id="0"/>
    </w:p>
    <w:p w:rsidR="00BB6940" w:rsidRPr="0084089C" w:rsidRDefault="00BB6940" w:rsidP="00BB6940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  <w:r>
        <w:rPr>
          <w:rFonts w:ascii="Times New Roman" w:hAnsi="Times New Roman" w:cs="Times New Roman"/>
          <w:color w:val="000000"/>
          <w:sz w:val="24"/>
        </w:rPr>
        <w:t>Класс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DataBaseConnectorImpl</w:t>
      </w:r>
      <w:proofErr w:type="spellEnd"/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– </w:t>
      </w:r>
      <w:r>
        <w:rPr>
          <w:rFonts w:ascii="Times New Roman" w:hAnsi="Times New Roman" w:cs="Times New Roman"/>
          <w:color w:val="000000"/>
          <w:sz w:val="24"/>
        </w:rPr>
        <w:t>реализация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4"/>
        </w:rPr>
        <w:t>интерфейса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DataBaseConnector</w:t>
      </w:r>
      <w:proofErr w:type="spellEnd"/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>.</w:t>
      </w:r>
    </w:p>
    <w:p w:rsidR="00BB6940" w:rsidRPr="00BB6940" w:rsidRDefault="00BB6940" w:rsidP="00BB6940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color w:val="000000"/>
          <w:sz w:val="24"/>
        </w:rPr>
        <w:t xml:space="preserve">Класс </w:t>
      </w:r>
      <w:proofErr w:type="spellStart"/>
      <w:r w:rsidRPr="00BB6940">
        <w:rPr>
          <w:rFonts w:ascii="Times New Roman" w:hAnsi="Times New Roman" w:cs="Times New Roman"/>
          <w:color w:val="000000"/>
          <w:sz w:val="24"/>
        </w:rPr>
        <w:t>DataHandlerImpl</w:t>
      </w:r>
      <w:proofErr w:type="spellEnd"/>
      <w:r>
        <w:rPr>
          <w:rFonts w:ascii="Times New Roman" w:hAnsi="Times New Roman" w:cs="Times New Roman"/>
          <w:color w:val="000000"/>
          <w:sz w:val="24"/>
        </w:rPr>
        <w:t xml:space="preserve"> – реализация интерфейса </w:t>
      </w:r>
      <w:proofErr w:type="spellStart"/>
      <w:r>
        <w:rPr>
          <w:rFonts w:ascii="Times New Roman" w:hAnsi="Times New Roman" w:cs="Times New Roman"/>
          <w:color w:val="000000"/>
          <w:sz w:val="24"/>
        </w:rPr>
        <w:t>DataHandler</w:t>
      </w:r>
      <w:proofErr w:type="spellEnd"/>
      <w:r w:rsidR="0084089C">
        <w:rPr>
          <w:rFonts w:ascii="Times New Roman" w:hAnsi="Times New Roman" w:cs="Times New Roman"/>
          <w:color w:val="000000"/>
          <w:sz w:val="24"/>
        </w:rPr>
        <w:t>.</w:t>
      </w:r>
    </w:p>
    <w:p w:rsidR="00BB6940" w:rsidRPr="0084089C" w:rsidRDefault="00BB6940" w:rsidP="00BB6940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  <w:r>
        <w:rPr>
          <w:rFonts w:ascii="Times New Roman" w:hAnsi="Times New Roman" w:cs="Times New Roman"/>
          <w:color w:val="000000"/>
          <w:sz w:val="24"/>
        </w:rPr>
        <w:t>Класс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SettingManagerImpl</w:t>
      </w:r>
      <w:proofErr w:type="spellEnd"/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– </w:t>
      </w:r>
      <w:r>
        <w:rPr>
          <w:rFonts w:ascii="Times New Roman" w:hAnsi="Times New Roman" w:cs="Times New Roman"/>
          <w:color w:val="000000"/>
          <w:sz w:val="24"/>
        </w:rPr>
        <w:t>реализация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4"/>
        </w:rPr>
        <w:t>интерфейса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SettingManager</w:t>
      </w:r>
      <w:proofErr w:type="spellEnd"/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>.</w:t>
      </w:r>
    </w:p>
    <w:p w:rsidR="00BB6940" w:rsidRPr="00BB6940" w:rsidRDefault="00BB6940" w:rsidP="00BB6940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color w:val="000000"/>
          <w:sz w:val="24"/>
        </w:rPr>
        <w:t xml:space="preserve">Класс </w:t>
      </w:r>
      <w:proofErr w:type="spellStart"/>
      <w:r w:rsidRPr="00BB6940">
        <w:rPr>
          <w:rFonts w:ascii="Times New Roman" w:hAnsi="Times New Roman" w:cs="Times New Roman"/>
          <w:color w:val="000000"/>
          <w:sz w:val="24"/>
        </w:rPr>
        <w:t>ControllerImpl</w:t>
      </w:r>
      <w:proofErr w:type="spellEnd"/>
      <w:r>
        <w:rPr>
          <w:rFonts w:ascii="Times New Roman" w:hAnsi="Times New Roman" w:cs="Times New Roman"/>
          <w:color w:val="000000"/>
          <w:sz w:val="24"/>
        </w:rPr>
        <w:t xml:space="preserve"> – реализация интерфейса </w:t>
      </w:r>
      <w:proofErr w:type="spellStart"/>
      <w:r>
        <w:rPr>
          <w:rFonts w:ascii="Times New Roman" w:hAnsi="Times New Roman" w:cs="Times New Roman"/>
          <w:color w:val="000000"/>
          <w:sz w:val="24"/>
        </w:rPr>
        <w:t>Controller</w:t>
      </w:r>
      <w:proofErr w:type="spellEnd"/>
      <w:r w:rsidR="0084089C">
        <w:rPr>
          <w:rFonts w:ascii="Times New Roman" w:hAnsi="Times New Roman" w:cs="Times New Roman"/>
          <w:color w:val="000000"/>
          <w:sz w:val="24"/>
        </w:rPr>
        <w:t>.</w:t>
      </w:r>
    </w:p>
    <w:p w:rsidR="00BB6940" w:rsidRPr="0084089C" w:rsidRDefault="00BB6940" w:rsidP="0084089C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  <w:r>
        <w:rPr>
          <w:rFonts w:ascii="Times New Roman" w:hAnsi="Times New Roman" w:cs="Times New Roman"/>
          <w:color w:val="000000"/>
          <w:sz w:val="24"/>
        </w:rPr>
        <w:t>Класс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ControllerDataBaseConnectorImpl</w:t>
      </w:r>
      <w:proofErr w:type="spellEnd"/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– </w:t>
      </w:r>
      <w:r w:rsidR="0084089C">
        <w:rPr>
          <w:rFonts w:ascii="Times New Roman" w:hAnsi="Times New Roman" w:cs="Times New Roman"/>
          <w:color w:val="000000"/>
          <w:sz w:val="24"/>
        </w:rPr>
        <w:t>реализация</w:t>
      </w:r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r w:rsidR="0084089C">
        <w:rPr>
          <w:rFonts w:ascii="Times New Roman" w:hAnsi="Times New Roman" w:cs="Times New Roman"/>
          <w:color w:val="000000"/>
          <w:sz w:val="24"/>
        </w:rPr>
        <w:t>интерфейса</w:t>
      </w:r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>ControllerDataBaseConnector</w:t>
      </w:r>
      <w:proofErr w:type="spellEnd"/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>.</w:t>
      </w:r>
    </w:p>
    <w:p w:rsidR="0084089C" w:rsidRPr="0084089C" w:rsidRDefault="0084089C" w:rsidP="0084089C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  <w:r>
        <w:rPr>
          <w:rFonts w:ascii="Times New Roman" w:hAnsi="Times New Roman" w:cs="Times New Roman"/>
          <w:color w:val="000000"/>
          <w:sz w:val="24"/>
        </w:rPr>
        <w:t>Класс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SensorManagerImpl</w:t>
      </w:r>
      <w:proofErr w:type="spellEnd"/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– </w:t>
      </w:r>
      <w:r>
        <w:rPr>
          <w:rFonts w:ascii="Times New Roman" w:hAnsi="Times New Roman" w:cs="Times New Roman"/>
          <w:color w:val="000000"/>
          <w:sz w:val="24"/>
        </w:rPr>
        <w:t>реализация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4"/>
        </w:rPr>
        <w:t>интерфейса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SensorManager</w:t>
      </w:r>
      <w:proofErr w:type="spellEnd"/>
      <w:r w:rsidRPr="0084089C">
        <w:rPr>
          <w:rFonts w:ascii="Times New Roman" w:hAnsi="Times New Roman" w:cs="Times New Roman"/>
          <w:color w:val="000000"/>
          <w:sz w:val="24"/>
          <w:lang w:val="en-US"/>
        </w:rPr>
        <w:t>.</w:t>
      </w:r>
    </w:p>
    <w:p w:rsidR="00504DB7" w:rsidRPr="0084089C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</w:p>
    <w:p w:rsidR="00504DB7" w:rsidRPr="0084089C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</w:p>
    <w:p w:rsidR="003719D0" w:rsidRPr="0084089C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  <w:lang w:val="en-US"/>
        </w:rPr>
      </w:pPr>
    </w:p>
    <w:p w:rsidR="003719D0" w:rsidRPr="0084089C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  <w:lang w:val="en-US"/>
        </w:rPr>
      </w:pPr>
    </w:p>
    <w:p w:rsidR="003719D0" w:rsidRPr="0084089C" w:rsidRDefault="003719D0" w:rsidP="003719D0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4"/>
          <w:lang w:val="en-US"/>
        </w:rPr>
      </w:pPr>
    </w:p>
    <w:p w:rsidR="00621A10" w:rsidRPr="0084089C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621A10" w:rsidRPr="0084089C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697217" w:rsidRPr="0084089C" w:rsidRDefault="00697217" w:rsidP="00941BD5">
      <w:pPr>
        <w:spacing w:after="0" w:line="360" w:lineRule="auto"/>
        <w:ind w:firstLine="709"/>
        <w:rPr>
          <w:sz w:val="24"/>
          <w:szCs w:val="24"/>
          <w:lang w:val="en-US"/>
        </w:rPr>
      </w:pPr>
    </w:p>
    <w:sectPr w:rsidR="00697217" w:rsidRPr="0084089C" w:rsidSect="00E846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EE3A7F"/>
    <w:multiLevelType w:val="hybridMultilevel"/>
    <w:tmpl w:val="D2B05FF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11E11C85"/>
    <w:multiLevelType w:val="hybridMultilevel"/>
    <w:tmpl w:val="280216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43517A"/>
    <w:multiLevelType w:val="hybridMultilevel"/>
    <w:tmpl w:val="B2FC1816"/>
    <w:lvl w:ilvl="0" w:tplc="37AC4C2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48C6FD2"/>
    <w:multiLevelType w:val="multilevel"/>
    <w:tmpl w:val="1F0C52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4">
    <w:nsid w:val="23AF35B0"/>
    <w:multiLevelType w:val="hybridMultilevel"/>
    <w:tmpl w:val="CDA6DF24"/>
    <w:lvl w:ilvl="0" w:tplc="37AC4C2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28EB087A"/>
    <w:multiLevelType w:val="hybridMultilevel"/>
    <w:tmpl w:val="C0C493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83E7000"/>
    <w:multiLevelType w:val="hybridMultilevel"/>
    <w:tmpl w:val="D06A19DA"/>
    <w:lvl w:ilvl="0" w:tplc="041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7">
    <w:nsid w:val="399664B6"/>
    <w:multiLevelType w:val="hybridMultilevel"/>
    <w:tmpl w:val="D1507E6C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63D5480"/>
    <w:multiLevelType w:val="hybridMultilevel"/>
    <w:tmpl w:val="02E2D5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56A0035"/>
    <w:multiLevelType w:val="multilevel"/>
    <w:tmpl w:val="BD50257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0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0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6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89" w:hanging="1800"/>
      </w:pPr>
      <w:rPr>
        <w:rFonts w:hint="default"/>
      </w:rPr>
    </w:lvl>
  </w:abstractNum>
  <w:abstractNum w:abstractNumId="10">
    <w:nsid w:val="70FD6BF0"/>
    <w:multiLevelType w:val="hybridMultilevel"/>
    <w:tmpl w:val="314801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5C42D94"/>
    <w:multiLevelType w:val="hybridMultilevel"/>
    <w:tmpl w:val="366AEDD8"/>
    <w:lvl w:ilvl="0" w:tplc="969EAB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7A322AE7"/>
    <w:multiLevelType w:val="hybridMultilevel"/>
    <w:tmpl w:val="1854B1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C1C04B7"/>
    <w:multiLevelType w:val="hybridMultilevel"/>
    <w:tmpl w:val="41C0B5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C7D1923"/>
    <w:multiLevelType w:val="hybridMultilevel"/>
    <w:tmpl w:val="F49E0AD6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D4B0838"/>
    <w:multiLevelType w:val="hybridMultilevel"/>
    <w:tmpl w:val="1870E96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7E543540"/>
    <w:multiLevelType w:val="hybridMultilevel"/>
    <w:tmpl w:val="4AAE4B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F262DF0"/>
    <w:multiLevelType w:val="multilevel"/>
    <w:tmpl w:val="BD50257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0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0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6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89" w:hanging="1800"/>
      </w:pPr>
      <w:rPr>
        <w:rFonts w:hint="default"/>
      </w:rPr>
    </w:lvl>
  </w:abstractNum>
  <w:num w:numId="1">
    <w:abstractNumId w:val="11"/>
  </w:num>
  <w:num w:numId="2">
    <w:abstractNumId w:val="10"/>
  </w:num>
  <w:num w:numId="3">
    <w:abstractNumId w:val="12"/>
  </w:num>
  <w:num w:numId="4">
    <w:abstractNumId w:val="14"/>
  </w:num>
  <w:num w:numId="5">
    <w:abstractNumId w:val="3"/>
  </w:num>
  <w:num w:numId="6">
    <w:abstractNumId w:val="7"/>
  </w:num>
  <w:num w:numId="7">
    <w:abstractNumId w:val="13"/>
  </w:num>
  <w:num w:numId="8">
    <w:abstractNumId w:val="2"/>
  </w:num>
  <w:num w:numId="9">
    <w:abstractNumId w:val="1"/>
  </w:num>
  <w:num w:numId="10">
    <w:abstractNumId w:val="5"/>
  </w:num>
  <w:num w:numId="11">
    <w:abstractNumId w:val="16"/>
  </w:num>
  <w:num w:numId="12">
    <w:abstractNumId w:val="8"/>
  </w:num>
  <w:num w:numId="13">
    <w:abstractNumId w:val="15"/>
  </w:num>
  <w:num w:numId="14">
    <w:abstractNumId w:val="0"/>
  </w:num>
  <w:num w:numId="15">
    <w:abstractNumId w:val="6"/>
  </w:num>
  <w:num w:numId="16">
    <w:abstractNumId w:val="17"/>
  </w:num>
  <w:num w:numId="17">
    <w:abstractNumId w:val="9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621A10"/>
    <w:rsid w:val="000600F6"/>
    <w:rsid w:val="00145295"/>
    <w:rsid w:val="001D73B2"/>
    <w:rsid w:val="002257CB"/>
    <w:rsid w:val="002805B1"/>
    <w:rsid w:val="00322C33"/>
    <w:rsid w:val="00331294"/>
    <w:rsid w:val="003719D0"/>
    <w:rsid w:val="003A0348"/>
    <w:rsid w:val="003C0637"/>
    <w:rsid w:val="004170A9"/>
    <w:rsid w:val="004659A5"/>
    <w:rsid w:val="004E0F53"/>
    <w:rsid w:val="005007AA"/>
    <w:rsid w:val="00504DB7"/>
    <w:rsid w:val="0054262F"/>
    <w:rsid w:val="00567564"/>
    <w:rsid w:val="00621A10"/>
    <w:rsid w:val="00637469"/>
    <w:rsid w:val="00697217"/>
    <w:rsid w:val="0084089C"/>
    <w:rsid w:val="008F7A21"/>
    <w:rsid w:val="00941BD5"/>
    <w:rsid w:val="009A0B87"/>
    <w:rsid w:val="00A05BC5"/>
    <w:rsid w:val="00B128D5"/>
    <w:rsid w:val="00B64028"/>
    <w:rsid w:val="00BB6940"/>
    <w:rsid w:val="00D41868"/>
    <w:rsid w:val="00DF6ED4"/>
    <w:rsid w:val="00E03A33"/>
    <w:rsid w:val="00E43B02"/>
    <w:rsid w:val="00E846AA"/>
    <w:rsid w:val="00E84B23"/>
    <w:rsid w:val="00ED42DC"/>
    <w:rsid w:val="00EE4316"/>
    <w:rsid w:val="00F93E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735B34E-630E-4546-B6B0-92C9642061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1A10"/>
  </w:style>
  <w:style w:type="paragraph" w:styleId="1">
    <w:name w:val="heading 1"/>
    <w:basedOn w:val="a"/>
    <w:next w:val="a"/>
    <w:link w:val="10"/>
    <w:qFormat/>
    <w:rsid w:val="00621A10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21A1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Normal (Web)"/>
    <w:basedOn w:val="a"/>
    <w:uiPriority w:val="99"/>
    <w:semiHidden/>
    <w:unhideWhenUsed/>
    <w:rsid w:val="00621A1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andard">
    <w:name w:val="Standard"/>
    <w:uiPriority w:val="99"/>
    <w:rsid w:val="00621A10"/>
    <w:pPr>
      <w:widowControl w:val="0"/>
      <w:suppressAutoHyphens/>
      <w:autoSpaceDN w:val="0"/>
      <w:spacing w:after="0" w:line="240" w:lineRule="auto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4">
    <w:name w:val="Balloon Text"/>
    <w:basedOn w:val="a"/>
    <w:link w:val="a5"/>
    <w:uiPriority w:val="99"/>
    <w:semiHidden/>
    <w:unhideWhenUsed/>
    <w:rsid w:val="00621A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21A10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941B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614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1.vsd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662994-7FCE-4D80-9EB5-FFA67E7102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</TotalTime>
  <Pages>10</Pages>
  <Words>1310</Words>
  <Characters>7470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87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ef</dc:creator>
  <cp:keywords/>
  <dc:description/>
  <cp:lastModifiedBy>Эльвира Ахмерова</cp:lastModifiedBy>
  <cp:revision>17</cp:revision>
  <dcterms:created xsi:type="dcterms:W3CDTF">2016-03-31T06:16:00Z</dcterms:created>
  <dcterms:modified xsi:type="dcterms:W3CDTF">2016-04-21T18:09:00Z</dcterms:modified>
</cp:coreProperties>
</file>